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374BB" w:rsidRDefault="00037F9C" w:rsidP="00037F9C">
      <w:pPr>
        <w:pStyle w:val="a3"/>
      </w:pPr>
      <w:r>
        <w:t>2. ПРОЕКТИРОВАНИЕ ПРОГРАММНОГО ОБЕСПЕЧЕНИЯ</w:t>
      </w:r>
    </w:p>
    <w:p w:rsidR="00037F9C" w:rsidRDefault="00037F9C" w:rsidP="00037F9C">
      <w:pPr>
        <w:rPr>
          <w:b/>
        </w:rPr>
      </w:pPr>
      <w:r w:rsidRPr="00037F9C">
        <w:rPr>
          <w:b/>
        </w:rPr>
        <w:t>2.1. Общее проектирование</w:t>
      </w:r>
    </w:p>
    <w:p w:rsidR="00037F9C" w:rsidRDefault="00037F9C" w:rsidP="00037F9C">
      <w:r>
        <w:t>Для решения поставленной задачи необходимо реализовать клиент-серверное приложение, обеспечивающее надежную связь между мобильным приложением и компьютером после проведения процедуры авторизации пользователя.</w:t>
      </w:r>
    </w:p>
    <w:p w:rsidR="00037F9C" w:rsidRDefault="00037F9C" w:rsidP="00037F9C">
      <w:r>
        <w:t>Необходимо выделить главные аспекты, которым оно должно удовлетворять:</w:t>
      </w:r>
    </w:p>
    <w:p w:rsidR="00037F9C" w:rsidRDefault="00037F9C" w:rsidP="00037F9C">
      <w:pPr>
        <w:pStyle w:val="a7"/>
        <w:numPr>
          <w:ilvl w:val="0"/>
          <w:numId w:val="1"/>
        </w:numPr>
      </w:pPr>
      <w:r>
        <w:t>Безопасность подключения. Удаленный доступ к компьютеру предоставляется только авторизованным пользователям. Посторонние лица не должны иметь доступа к хранимым на устройстве данным.</w:t>
      </w:r>
    </w:p>
    <w:p w:rsidR="00037F9C" w:rsidRDefault="00037F9C" w:rsidP="00037F9C">
      <w:pPr>
        <w:pStyle w:val="a7"/>
        <w:numPr>
          <w:ilvl w:val="0"/>
          <w:numId w:val="1"/>
        </w:numPr>
      </w:pPr>
      <w:r>
        <w:t>Удобство использования. Интерфейс приложения и для компьютера, и для мобильного устройства, должен быть прост и понятен.</w:t>
      </w:r>
    </w:p>
    <w:p w:rsidR="00037F9C" w:rsidRDefault="00037F9C" w:rsidP="00037F9C">
      <w:pPr>
        <w:pStyle w:val="a7"/>
        <w:numPr>
          <w:ilvl w:val="0"/>
          <w:numId w:val="1"/>
        </w:numPr>
      </w:pPr>
      <w:r>
        <w:t>Функционал. Приложение должно обладать максимальным функционалом, необходимым для работы.</w:t>
      </w:r>
    </w:p>
    <w:p w:rsidR="00037F9C" w:rsidRDefault="00037F9C" w:rsidP="0068601D">
      <w:pPr>
        <w:ind w:firstLine="708"/>
      </w:pPr>
      <w:r w:rsidRPr="00037F9C">
        <w:rPr>
          <w:b/>
        </w:rPr>
        <w:t>Безопасность подключения</w:t>
      </w:r>
    </w:p>
    <w:p w:rsidR="0068601D" w:rsidRDefault="0068601D" w:rsidP="0068601D">
      <w:r>
        <w:t xml:space="preserve">Основным сетевым протоколом в разрабатываемом клиент-серверном приложении был выбран протокол </w:t>
      </w:r>
      <w:r>
        <w:rPr>
          <w:lang w:val="en-US"/>
        </w:rPr>
        <w:t>UDP</w:t>
      </w:r>
      <w:r>
        <w:t>.</w:t>
      </w:r>
    </w:p>
    <w:p w:rsidR="0068601D" w:rsidRDefault="0068601D" w:rsidP="0068601D">
      <w:r>
        <w:rPr>
          <w:lang w:val="en-US"/>
        </w:rPr>
        <w:t>UDP</w:t>
      </w:r>
      <w:r w:rsidRPr="0068601D">
        <w:t xml:space="preserve"> – </w:t>
      </w:r>
      <w:r>
        <w:t>это сетевой протокол передачи данных без установки соединения между сервером и клиентом. Он обеспечивает быстрое, но ненадежное подключение. Таким образом, необходимо реализовать механизм авторизации подключаемого к компьютеру устройства.</w:t>
      </w:r>
    </w:p>
    <w:p w:rsidR="0068601D" w:rsidRDefault="0068601D" w:rsidP="0068601D">
      <w:r>
        <w:t>Такой механизм должен включать в себя:</w:t>
      </w:r>
    </w:p>
    <w:p w:rsidR="0068601D" w:rsidRDefault="0068601D" w:rsidP="0068601D">
      <w:pPr>
        <w:pStyle w:val="a7"/>
        <w:numPr>
          <w:ilvl w:val="0"/>
          <w:numId w:val="2"/>
        </w:numPr>
      </w:pPr>
      <w:r>
        <w:t xml:space="preserve">Получение сервером данных об удаленном устройстве, которое пытается к нему подключиться. К этим данным относятся: имя пользователя, наименование устройства и удаленный </w:t>
      </w:r>
      <w:r>
        <w:rPr>
          <w:lang w:val="en-US"/>
        </w:rPr>
        <w:t>IP</w:t>
      </w:r>
      <w:r>
        <w:t>-адрес.</w:t>
      </w:r>
    </w:p>
    <w:p w:rsidR="0068601D" w:rsidRDefault="0068601D" w:rsidP="0068601D">
      <w:pPr>
        <w:pStyle w:val="a7"/>
        <w:numPr>
          <w:ilvl w:val="0"/>
          <w:numId w:val="2"/>
        </w:numPr>
      </w:pPr>
      <w:r>
        <w:t xml:space="preserve">Систему авторизации пользователя удаленного устройства: при запуске серверного приложения генерируется случайный пароль, </w:t>
      </w:r>
      <w:r>
        <w:lastRenderedPageBreak/>
        <w:t>состоящий из букв латинского алфавита верхнего и нижнего регистра и цифр; пользователь мобильного устройства получает удаленный доступ к компьютеру только после ввода правильного пароля, сгенерированного серверным приложением.</w:t>
      </w:r>
    </w:p>
    <w:p w:rsidR="00FD1653" w:rsidRPr="00FD1653" w:rsidRDefault="00FD1653" w:rsidP="00FD1653">
      <w:pPr>
        <w:ind w:left="709" w:firstLine="0"/>
        <w:rPr>
          <w:b/>
        </w:rPr>
      </w:pPr>
      <w:r w:rsidRPr="00FD1653">
        <w:rPr>
          <w:b/>
        </w:rPr>
        <w:t>Удобство использования</w:t>
      </w:r>
    </w:p>
    <w:p w:rsidR="00FD1653" w:rsidRDefault="00FD1653" w:rsidP="00FD1653">
      <w:r>
        <w:t>Интерфейс приложения не должен обладать сложными непон</w:t>
      </w:r>
      <w:r w:rsidR="007C0F24">
        <w:t xml:space="preserve">ятными пользователю элементами. </w:t>
      </w:r>
      <w:r w:rsidR="00EB635F">
        <w:t>Весь функционал должен быть легкодоступен</w:t>
      </w:r>
      <w:r w:rsidR="00620809">
        <w:t>, и все поля для заполнения пользователем должны быть определены и подписаны.</w:t>
      </w:r>
    </w:p>
    <w:p w:rsidR="00620809" w:rsidRDefault="00620809" w:rsidP="00FD1653">
      <w:r>
        <w:t xml:space="preserve">Серверное приложение, имеющее многооконную структуру, строится средствами языка программирования </w:t>
      </w:r>
      <w:r>
        <w:rPr>
          <w:lang w:val="en-US"/>
        </w:rPr>
        <w:t>C</w:t>
      </w:r>
      <w:r w:rsidRPr="00620809">
        <w:t>#</w:t>
      </w:r>
      <w:r>
        <w:t xml:space="preserve"> на платформе </w:t>
      </w:r>
      <w:r>
        <w:rPr>
          <w:lang w:val="en-US"/>
        </w:rPr>
        <w:t>Microsoft</w:t>
      </w:r>
      <w:r w:rsidRPr="00620809">
        <w:t xml:space="preserve"> .</w:t>
      </w:r>
      <w:r>
        <w:rPr>
          <w:lang w:val="en-US"/>
        </w:rPr>
        <w:t>NET</w:t>
      </w:r>
      <w:r w:rsidRPr="00620809">
        <w:t xml:space="preserve"> </w:t>
      </w:r>
      <w:r>
        <w:rPr>
          <w:lang w:val="en-US"/>
        </w:rPr>
        <w:t>Framework</w:t>
      </w:r>
      <w:r w:rsidRPr="00620809">
        <w:t xml:space="preserve"> </w:t>
      </w:r>
      <w:r>
        <w:t xml:space="preserve">с использованием </w:t>
      </w:r>
      <w:r>
        <w:rPr>
          <w:lang w:val="en-US"/>
        </w:rPr>
        <w:t>API</w:t>
      </w:r>
      <w:r w:rsidRPr="00620809">
        <w:t xml:space="preserve"> </w:t>
      </w:r>
      <w:r>
        <w:rPr>
          <w:lang w:val="en-US"/>
        </w:rPr>
        <w:t>Windows</w:t>
      </w:r>
      <w:r w:rsidRPr="00620809">
        <w:t xml:space="preserve"> </w:t>
      </w:r>
      <w:r>
        <w:rPr>
          <w:lang w:val="en-US"/>
        </w:rPr>
        <w:t>Forms</w:t>
      </w:r>
      <w:r w:rsidRPr="00620809">
        <w:t>.</w:t>
      </w:r>
    </w:p>
    <w:p w:rsidR="00037F9C" w:rsidRDefault="00460055" w:rsidP="00460055">
      <w:r>
        <w:rPr>
          <w:lang w:val="en-US"/>
        </w:rPr>
        <w:t>Windows</w:t>
      </w:r>
      <w:r w:rsidRPr="00460055">
        <w:t xml:space="preserve"> </w:t>
      </w:r>
      <w:r>
        <w:rPr>
          <w:lang w:val="en-US"/>
        </w:rPr>
        <w:t>Forms</w:t>
      </w:r>
      <w:r w:rsidRPr="00460055">
        <w:t xml:space="preserve"> </w:t>
      </w:r>
      <w:r>
        <w:t xml:space="preserve">позволяет разрабатывать интеллектуальные клиенты -  приложения с полнофункциональным графическим интерфейсом, простые в развертывании и обновлении, способные работать при наличии или отсутствии подключения к Интернету и использующие более безопасный доступ к ресурсам на локальном компьютере по сравнению с традиционными приложениями </w:t>
      </w:r>
      <w:r>
        <w:rPr>
          <w:lang w:val="en-US"/>
        </w:rPr>
        <w:t>Windows</w:t>
      </w:r>
      <w:r>
        <w:t xml:space="preserve">. </w:t>
      </w:r>
      <w:r w:rsidRPr="00460055">
        <w:t>[</w:t>
      </w:r>
      <w:r>
        <w:rPr>
          <w:lang w:val="en-US"/>
        </w:rPr>
        <w:t>MSDN</w:t>
      </w:r>
      <w:r w:rsidRPr="00460055">
        <w:t>]</w:t>
      </w:r>
    </w:p>
    <w:p w:rsidR="00460055" w:rsidRDefault="00460055" w:rsidP="00460055">
      <w:r>
        <w:t xml:space="preserve">С помощью модели программирования </w:t>
      </w:r>
      <w:r>
        <w:rPr>
          <w:lang w:val="en-US"/>
        </w:rPr>
        <w:t>Windows</w:t>
      </w:r>
      <w:r w:rsidRPr="00460055">
        <w:t xml:space="preserve"> </w:t>
      </w:r>
      <w:r>
        <w:rPr>
          <w:lang w:val="en-US"/>
        </w:rPr>
        <w:t>Forms</w:t>
      </w:r>
      <w:r w:rsidRPr="00460055">
        <w:t xml:space="preserve"> </w:t>
      </w:r>
      <w:r>
        <w:t>достаточно просто разработать красочный, удобный и адаптивный интерфейс серверного приложения, с которым будет просто работать с любого компьютера.</w:t>
      </w:r>
    </w:p>
    <w:p w:rsidR="00800735" w:rsidRDefault="00460055" w:rsidP="00460055">
      <w:r>
        <w:t xml:space="preserve">Приложение-клиент, также, состоит из нескольких модулей, выполняющих свои функции. </w:t>
      </w:r>
      <w:r w:rsidR="0021449D">
        <w:t>У пользователя не должно возникать проблем при необходимости получения доступа к какому-либо модулю, поэтому интерфейс приложения должен включать в себя простые и эффективные средства перехода между ними.</w:t>
      </w:r>
    </w:p>
    <w:p w:rsidR="00254F29" w:rsidRDefault="00800735" w:rsidP="00254F29">
      <w:r>
        <w:t xml:space="preserve">Разработка приложения на платформе </w:t>
      </w:r>
      <w:r>
        <w:rPr>
          <w:lang w:val="en-US"/>
        </w:rPr>
        <w:t>Android</w:t>
      </w:r>
      <w:r w:rsidRPr="00800735">
        <w:t xml:space="preserve"> </w:t>
      </w:r>
      <w:r>
        <w:t xml:space="preserve">средствами языка программирования </w:t>
      </w:r>
      <w:r>
        <w:rPr>
          <w:lang w:val="en-US"/>
        </w:rPr>
        <w:t>Java</w:t>
      </w:r>
      <w:r w:rsidRPr="00800735">
        <w:t xml:space="preserve"> </w:t>
      </w:r>
      <w:r>
        <w:t xml:space="preserve">позволяет разбивать проектируемое приложение на независимые друг от друга компоненты, каждый из которых может стать точкой входа для программы; выделять уникальные ресурсы для различных </w:t>
      </w:r>
      <w:r>
        <w:lastRenderedPageBreak/>
        <w:t xml:space="preserve">конфигураций устройств; создавать уникальные макеты в </w:t>
      </w:r>
      <w:r>
        <w:rPr>
          <w:lang w:val="en-US"/>
        </w:rPr>
        <w:t>XML</w:t>
      </w:r>
      <w:r w:rsidRPr="00800735">
        <w:t>-</w:t>
      </w:r>
      <w:r>
        <w:t xml:space="preserve">файлах для устройств с </w:t>
      </w:r>
      <w:r w:rsidR="00254F29">
        <w:t>разными размерами экранов; разрабатывать простой, приятный глазу и интуитивно понятный интерфейс.</w:t>
      </w:r>
    </w:p>
    <w:p w:rsidR="00254F29" w:rsidRPr="00254F29" w:rsidRDefault="00254F29" w:rsidP="00254F29">
      <w:pPr>
        <w:rPr>
          <w:b/>
        </w:rPr>
      </w:pPr>
      <w:r w:rsidRPr="00254F29">
        <w:rPr>
          <w:b/>
        </w:rPr>
        <w:t>Функционал</w:t>
      </w:r>
    </w:p>
    <w:p w:rsidR="00254F29" w:rsidRDefault="00254F29" w:rsidP="00254F29">
      <w:r>
        <w:t>Функционал программного продукта можно разделить на две группы: функционал серверного пр</w:t>
      </w:r>
      <w:r w:rsidR="00674457">
        <w:t>иложения</w:t>
      </w:r>
      <w:r>
        <w:t xml:space="preserve"> и функционал клиентского приложения.</w:t>
      </w:r>
    </w:p>
    <w:p w:rsidR="00254F29" w:rsidRDefault="00674457" w:rsidP="00254F29">
      <w:r>
        <w:t>Весь функционал разрабатываемого приложения доступен пользователям в полном объеме. К нему относятся: установка подключения между клиентом и сервером; удаленное управление компьютером, на котором установлено серверное приложение; осуществление текстовой или голосовой связи между пользователями клиентского и серверного приложения; настройка личных данных пользователя и генерация нового пароля для подключения; передача файлов.</w:t>
      </w:r>
    </w:p>
    <w:p w:rsidR="00674457" w:rsidRPr="00674457" w:rsidRDefault="00674457" w:rsidP="00674457">
      <w:pPr>
        <w:rPr>
          <w:b/>
        </w:rPr>
      </w:pPr>
      <w:r w:rsidRPr="00674457">
        <w:rPr>
          <w:b/>
        </w:rPr>
        <w:t>2.</w:t>
      </w:r>
      <w:r>
        <w:rPr>
          <w:b/>
        </w:rPr>
        <w:t xml:space="preserve">2. </w:t>
      </w:r>
      <w:r w:rsidRPr="00674457">
        <w:rPr>
          <w:b/>
        </w:rPr>
        <w:t>Схема и принцип работы приложения</w:t>
      </w:r>
    </w:p>
    <w:p w:rsidR="00674457" w:rsidRDefault="00674457" w:rsidP="00674457">
      <w:r>
        <w:t xml:space="preserve">1. </w:t>
      </w:r>
      <w:r w:rsidR="00E57791">
        <w:t>Авторизация подключения</w:t>
      </w:r>
    </w:p>
    <w:p w:rsidR="00E57791" w:rsidRDefault="00E57791" w:rsidP="00E57791">
      <w:pPr>
        <w:ind w:left="1416" w:firstLine="0"/>
      </w:pPr>
      <w:r>
        <w:t xml:space="preserve">1.1. Серверное приложение генерирует случайный восьмизначный пароль, состоящий из латинских букв верхнего и нижнего регистра и цифр, и переходит в состояние ожидания подключения. </w:t>
      </w:r>
    </w:p>
    <w:p w:rsidR="00E57791" w:rsidRDefault="00E57791" w:rsidP="00E57791">
      <w:pPr>
        <w:ind w:left="1416" w:firstLine="0"/>
      </w:pPr>
      <w:r>
        <w:t xml:space="preserve">1.2. Пользователь клиентского приложения на мобильном устройстве вводит данные для подключения: имя пользователя и </w:t>
      </w:r>
      <w:r>
        <w:rPr>
          <w:lang w:val="en-US"/>
        </w:rPr>
        <w:t>IP</w:t>
      </w:r>
      <w:r w:rsidRPr="00E57791">
        <w:t>-</w:t>
      </w:r>
      <w:r>
        <w:t>адрес устройства, к которому будет производиться подключение; и нажимает кнопку «Подключиться».</w:t>
      </w:r>
    </w:p>
    <w:p w:rsidR="00E57791" w:rsidRDefault="00E57791" w:rsidP="00E57791">
      <w:pPr>
        <w:ind w:left="1416" w:firstLine="0"/>
      </w:pPr>
      <w:r>
        <w:t xml:space="preserve">1.3. Если был введен корректный </w:t>
      </w:r>
      <w:r>
        <w:rPr>
          <w:lang w:val="en-US"/>
        </w:rPr>
        <w:t>IP</w:t>
      </w:r>
      <w:r>
        <w:t>-адрес, данные о подключаемом устройстве (имя пользователя, наименование устройства) отправляются серверному приложению.</w:t>
      </w:r>
    </w:p>
    <w:p w:rsidR="00E57791" w:rsidRDefault="00E57791" w:rsidP="00E57791">
      <w:pPr>
        <w:ind w:left="1416" w:firstLine="0"/>
      </w:pPr>
      <w:r>
        <w:t xml:space="preserve">1.4. Серверное приложение получает запрос на подключение, проверяет списки сохраненных устройств. Если подключаемого устройства в них нет, то приложение отправляет ему запрос пароля. Если устройство состоит в списке сохраненных </w:t>
      </w:r>
      <w:r>
        <w:lastRenderedPageBreak/>
        <w:t>устройств, то подключение считается установленным и дальнейшие пункты пропускаются.</w:t>
      </w:r>
    </w:p>
    <w:p w:rsidR="00E57791" w:rsidRDefault="00E57791" w:rsidP="00E57791">
      <w:pPr>
        <w:ind w:left="1416" w:firstLine="0"/>
      </w:pPr>
      <w:r>
        <w:t>1.5. Приложение-клиент получает запрос пароля и отображает диалог ввода пароля для пользователя. Пользователь вводит пароль, и приложение отправляет его обратно серверу.</w:t>
      </w:r>
    </w:p>
    <w:p w:rsidR="00610653" w:rsidRDefault="00610653" w:rsidP="00610653">
      <w:pPr>
        <w:ind w:left="1416" w:firstLine="0"/>
      </w:pPr>
      <w:r>
        <w:t>1.6. Сервер получает пароль, введенный пользователем приложение-клиента, и проверяет его. Если пароль верный, подключение устанавливается. Если пароль неверный, клиенту отправляется сообщение-отказ в подключении.</w:t>
      </w:r>
    </w:p>
    <w:p w:rsidR="00610653" w:rsidRDefault="00610653" w:rsidP="00610653">
      <w:pPr>
        <w:ind w:left="1416" w:firstLine="0"/>
      </w:pPr>
      <w:r>
        <w:t>1.7. После установки соединения пользователям приложения-клиента и приложения-сервера становятся доступны новые модули программы, позволяющие более детально управлять установленным соединением.</w:t>
      </w:r>
    </w:p>
    <w:p w:rsidR="00610653" w:rsidRDefault="00610653" w:rsidP="00610653">
      <w:r>
        <w:t>2. Инициализация данных об экране</w:t>
      </w:r>
    </w:p>
    <w:p w:rsidR="00610653" w:rsidRDefault="00610653" w:rsidP="00610653">
      <w:pPr>
        <w:ind w:left="1414" w:firstLine="0"/>
      </w:pPr>
      <w:r>
        <w:t>2.1. После авторизации подключения серверное приложение отправляет клиенту команду, содержащую данные об экране.</w:t>
      </w:r>
    </w:p>
    <w:p w:rsidR="00610653" w:rsidRDefault="00610653" w:rsidP="00610653">
      <w:pPr>
        <w:ind w:left="1414" w:firstLine="0"/>
      </w:pPr>
      <w:r>
        <w:t>2.2. Клиент получает данные, инициализирует структуры для работы с серверным экраном и отправляет серверу запрос на получение изображения.</w:t>
      </w:r>
    </w:p>
    <w:p w:rsidR="00610653" w:rsidRDefault="00610653" w:rsidP="00610653">
      <w:pPr>
        <w:ind w:left="1414" w:firstLine="0"/>
      </w:pPr>
      <w:r>
        <w:t>2.3. Сервер получает запрос на изображение и отправляет клиенту снимок экрана с компьютера.</w:t>
      </w:r>
    </w:p>
    <w:p w:rsidR="00610653" w:rsidRDefault="00610653" w:rsidP="00610653">
      <w:pPr>
        <w:ind w:left="708" w:firstLine="1"/>
      </w:pPr>
      <w:r>
        <w:t xml:space="preserve">3. Обмен данными. В каждый момент времени серверное приложение фиксирует все изменения, происходящие с изображением управляемого компьютера и отправляет их клиентскому приложению для отображения, а приложение-клиент фиксирует все действия, совершаемые пользователем (нажатия, перетаскивания, удержания, нажатие клавиш на клавиатуре и </w:t>
      </w:r>
      <w:r w:rsidR="00E92941">
        <w:t>осуществление любых других команд) и отправляет серверу для воспроизведения тех же действий на управляемом компьютере.</w:t>
      </w:r>
    </w:p>
    <w:p w:rsidR="00E92941" w:rsidRDefault="00E92941" w:rsidP="00610653">
      <w:pPr>
        <w:ind w:left="708" w:firstLine="1"/>
      </w:pPr>
      <w:r>
        <w:t>4. Чат и голосовая связь</w:t>
      </w:r>
    </w:p>
    <w:p w:rsidR="00E92941" w:rsidRDefault="00E92941" w:rsidP="00E92941">
      <w:pPr>
        <w:ind w:left="1414" w:firstLine="0"/>
      </w:pPr>
      <w:r>
        <w:lastRenderedPageBreak/>
        <w:t>4.1. Структуры для работы с чатом инициализируются сразу после авторизации подключения.</w:t>
      </w:r>
    </w:p>
    <w:p w:rsidR="00E92941" w:rsidRDefault="00E92941" w:rsidP="00E92941">
      <w:pPr>
        <w:ind w:left="1414" w:firstLine="0"/>
      </w:pPr>
      <w:r>
        <w:t>4.2. При запуске окна чата или инициализации звонка в серверном приложении не происходит никаких изменений, а на время открытия модуля чата или звонка в приложении-клиенте процесс обмена данными между клиентом и сервером приостанавливается, пересылаются только команды, ответственные за осуществление голосовой или текстовой связи.</w:t>
      </w:r>
    </w:p>
    <w:p w:rsidR="00E92941" w:rsidRDefault="00E92941" w:rsidP="00E92941">
      <w:pPr>
        <w:ind w:left="708" w:firstLine="1"/>
      </w:pPr>
      <w:r>
        <w:t>5. Соединение останавливается пользователем одного из приложений. При этом второму приложению отправляется специальная команда, указывающая, что необходимо прекратить работу всех модулей и перейти к пункту авторизации подключения, либо прекратить работу программы.</w:t>
      </w:r>
    </w:p>
    <w:p w:rsidR="00CC50D7" w:rsidRDefault="00CC50D7" w:rsidP="00CC50D7">
      <w:pPr>
        <w:ind w:firstLine="708"/>
      </w:pPr>
      <w:r>
        <w:t>Общая схема работы программного обеспечения представлена на рисунке 2.1.</w:t>
      </w:r>
    </w:p>
    <w:p w:rsidR="00CC50D7" w:rsidRDefault="00486600" w:rsidP="00486600">
      <w:pPr>
        <w:ind w:firstLine="0"/>
        <w:jc w:val="center"/>
      </w:pPr>
      <w:r>
        <w:object w:dxaOrig="9180" w:dyaOrig="2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121.5pt" o:ole="">
            <v:imagedata r:id="rId5" o:title=""/>
          </v:shape>
          <o:OLEObject Type="Embed" ProgID="Visio.Drawing.15" ShapeID="_x0000_i1025" DrawAspect="Content" ObjectID="_1558237389" r:id="rId6"/>
        </w:object>
      </w:r>
    </w:p>
    <w:p w:rsidR="00486600" w:rsidRDefault="00486600" w:rsidP="00486600">
      <w:pPr>
        <w:ind w:firstLine="0"/>
        <w:jc w:val="center"/>
      </w:pPr>
      <w:r>
        <w:t>Рисунок 2.1 – Обобщенная схема работы ПО</w:t>
      </w:r>
    </w:p>
    <w:p w:rsidR="00486600" w:rsidRPr="00486600" w:rsidRDefault="00486600" w:rsidP="00486600">
      <w:pPr>
        <w:ind w:firstLine="0"/>
        <w:rPr>
          <w:b/>
        </w:rPr>
      </w:pPr>
      <w:r>
        <w:tab/>
      </w:r>
      <w:r w:rsidR="004B77BA">
        <w:rPr>
          <w:b/>
        </w:rPr>
        <w:t>2.3</w:t>
      </w:r>
      <w:r w:rsidRPr="00486600">
        <w:rPr>
          <w:b/>
        </w:rPr>
        <w:t>. Проектирование пользовательского интерфейса</w:t>
      </w:r>
    </w:p>
    <w:p w:rsidR="00486600" w:rsidRDefault="00486600" w:rsidP="00486600">
      <w:pPr>
        <w:ind w:firstLine="708"/>
      </w:pPr>
      <w:r>
        <w:t>Пользовательский интерфейс – важная часть любого приложения, ведь именно он является основным средством взаимодействия пользователя с программой. Интерфейс является неотъемлемой, важной и трудоемкой частью разработки приложения.</w:t>
      </w:r>
    </w:p>
    <w:p w:rsidR="00486600" w:rsidRDefault="00486600" w:rsidP="00486600">
      <w:pPr>
        <w:ind w:firstLine="708"/>
      </w:pPr>
      <w:r>
        <w:t>В рамках данной квалификационной работы необходимо спроектировать интерфейс клиент-серверного приложения, а именно двух его частей:</w:t>
      </w:r>
    </w:p>
    <w:p w:rsidR="00486600" w:rsidRDefault="00607C35" w:rsidP="00607C35">
      <w:pPr>
        <w:ind w:firstLine="708"/>
      </w:pPr>
      <w:r>
        <w:t xml:space="preserve">1. </w:t>
      </w:r>
      <w:r w:rsidR="00486600">
        <w:t xml:space="preserve">Интерфейс приложения для устройства на платформе </w:t>
      </w:r>
      <w:r w:rsidR="00486600" w:rsidRPr="00607C35">
        <w:rPr>
          <w:lang w:val="en-US"/>
        </w:rPr>
        <w:t>Android</w:t>
      </w:r>
      <w:r>
        <w:t>;</w:t>
      </w:r>
    </w:p>
    <w:p w:rsidR="00486600" w:rsidRDefault="00607C35" w:rsidP="00607C35">
      <w:pPr>
        <w:ind w:firstLine="708"/>
      </w:pPr>
      <w:r>
        <w:lastRenderedPageBreak/>
        <w:t>2. Интерфейс приложения для компьютера.</w:t>
      </w:r>
    </w:p>
    <w:p w:rsidR="00607C35" w:rsidRDefault="00607C35" w:rsidP="00607C35">
      <w:pPr>
        <w:ind w:firstLine="708"/>
      </w:pPr>
      <w:r>
        <w:t>Основные требования к разрабатываемому приложению:</w:t>
      </w:r>
    </w:p>
    <w:p w:rsidR="00607C35" w:rsidRDefault="00607C35" w:rsidP="00607C35">
      <w:pPr>
        <w:ind w:left="708" w:firstLine="0"/>
      </w:pPr>
      <w:r>
        <w:t>1. Визуальные эффекты и анимация должны быть простыми и ненавязчивыми;</w:t>
      </w:r>
    </w:p>
    <w:p w:rsidR="00607C35" w:rsidRDefault="00607C35" w:rsidP="00607C35">
      <w:pPr>
        <w:ind w:left="708" w:firstLine="0"/>
      </w:pPr>
      <w:r>
        <w:t>2. Дизайн приложения должен состоять из неконтрастных, не бросающихся в глаза цветов;</w:t>
      </w:r>
    </w:p>
    <w:p w:rsidR="00607C35" w:rsidRDefault="00607C35" w:rsidP="00607C35">
      <w:pPr>
        <w:ind w:left="708" w:firstLine="0"/>
      </w:pPr>
      <w:r>
        <w:t>3. Цветовые оформления приложений для мобильного устройства и компьютера должны полностью совпадать или иметь минимальные различия;</w:t>
      </w:r>
    </w:p>
    <w:p w:rsidR="00607C35" w:rsidRDefault="00607C35" w:rsidP="00607C35">
      <w:pPr>
        <w:ind w:left="708" w:firstLine="0"/>
      </w:pPr>
      <w:r>
        <w:t>4. Все поля для ввода данных пользователем должны быть точно обозначены и подписаны;</w:t>
      </w:r>
    </w:p>
    <w:p w:rsidR="00607C35" w:rsidRDefault="00607C35" w:rsidP="00607C35">
      <w:pPr>
        <w:ind w:left="708" w:firstLine="0"/>
      </w:pPr>
      <w:r>
        <w:t>5. Минимизация ввода одних и тех же данных от пользователя;</w:t>
      </w:r>
    </w:p>
    <w:p w:rsidR="00607C35" w:rsidRDefault="00607C35" w:rsidP="00607C35">
      <w:pPr>
        <w:ind w:left="708" w:firstLine="0"/>
      </w:pPr>
      <w:r>
        <w:t>6. Использование только коротких простых фраз;</w:t>
      </w:r>
    </w:p>
    <w:p w:rsidR="00607C35" w:rsidRDefault="00607C35" w:rsidP="00607C35">
      <w:pPr>
        <w:ind w:left="708" w:firstLine="0"/>
      </w:pPr>
      <w:r>
        <w:t>7. Легкодоступность модулей приложения;</w:t>
      </w:r>
    </w:p>
    <w:p w:rsidR="00EE387E" w:rsidRDefault="00EE387E" w:rsidP="00EE387E">
      <w:r>
        <w:t>Приняв во внимание перечисленные пункты необходимо подготовить макет приложения для демонстрации. С его помощью оценивается функционал и удобство приложения.</w:t>
      </w:r>
    </w:p>
    <w:p w:rsidR="00EE387E" w:rsidRDefault="00EE387E" w:rsidP="00EE387E">
      <w:r>
        <w:t xml:space="preserve">С использованием средств языка программирования </w:t>
      </w:r>
      <w:r>
        <w:rPr>
          <w:lang w:val="en-US"/>
        </w:rPr>
        <w:t>C</w:t>
      </w:r>
      <w:r>
        <w:t xml:space="preserve"># и модели программирования </w:t>
      </w:r>
      <w:r>
        <w:rPr>
          <w:lang w:val="en-US"/>
        </w:rPr>
        <w:t>Windows</w:t>
      </w:r>
      <w:r w:rsidRPr="00EE387E">
        <w:t xml:space="preserve"> </w:t>
      </w:r>
      <w:r>
        <w:rPr>
          <w:lang w:val="en-US"/>
        </w:rPr>
        <w:t>Forms</w:t>
      </w:r>
      <w:r w:rsidRPr="00EE387E">
        <w:t xml:space="preserve"> </w:t>
      </w:r>
      <w:r>
        <w:t>был разработан уникальный дизайн для заголовков и информационных частей окон серверного приложения, диалоговых окон и элементов взаимодействия с пользователем (кнопок, текстовых полей, полей для ввода и т.д.).</w:t>
      </w:r>
    </w:p>
    <w:p w:rsidR="00D62469" w:rsidRDefault="00C76E82" w:rsidP="00D62469">
      <w:r>
        <w:t xml:space="preserve">Средствами языка разметки </w:t>
      </w:r>
      <w:r>
        <w:rPr>
          <w:lang w:val="en-US"/>
        </w:rPr>
        <w:t>XML</w:t>
      </w:r>
      <w:r w:rsidRPr="00C76E82">
        <w:t xml:space="preserve"> </w:t>
      </w:r>
      <w:r>
        <w:t xml:space="preserve">была написана основа дизайна для мобильного приложения на платформе </w:t>
      </w:r>
      <w:r>
        <w:rPr>
          <w:lang w:val="en-US"/>
        </w:rPr>
        <w:t>Android</w:t>
      </w:r>
      <w:r>
        <w:t>, состоящая из определения основных сочетаний цветов, настройки поведения элементов интерфейса.</w:t>
      </w:r>
    </w:p>
    <w:p w:rsidR="00C76E82" w:rsidRDefault="00C76E82" w:rsidP="00EE387E">
      <w:r>
        <w:t>Интерфейс серверного приложения представлен несколькими модулями:</w:t>
      </w:r>
    </w:p>
    <w:p w:rsidR="00C76E82" w:rsidRDefault="00C76E82" w:rsidP="00C76E82">
      <w:pPr>
        <w:ind w:left="708" w:firstLine="0"/>
      </w:pPr>
      <w:r>
        <w:t>1. Окно настроек подключения, которое открывается при запуске программы и остается видимым до тех пор, пока не установится соеди</w:t>
      </w:r>
      <w:r w:rsidR="00D62469">
        <w:t>нение между клиентом и сервером.</w:t>
      </w:r>
    </w:p>
    <w:p w:rsidR="00C76E82" w:rsidRDefault="00C76E82" w:rsidP="00C76E82">
      <w:pPr>
        <w:ind w:left="708" w:firstLine="0"/>
      </w:pPr>
      <w:r>
        <w:lastRenderedPageBreak/>
        <w:t>2. Главная панель, которая дает полный доступ ко всему</w:t>
      </w:r>
      <w:r w:rsidR="00D62469">
        <w:t xml:space="preserve"> функционалу приложения. Может находиться в двух состояниях: свернутом и развернутом. В свернутом состоянии отображаются только иконки всех доступных функций приложения. В развернутом состоянии к иконкам добавляются подписи. Главная панель сворачивается и разворачивается с плавной анимацией.</w:t>
      </w:r>
    </w:p>
    <w:p w:rsidR="00D62469" w:rsidRDefault="00D62469" w:rsidP="00C76E82">
      <w:pPr>
        <w:ind w:left="708" w:firstLine="0"/>
      </w:pPr>
      <w:r>
        <w:t>3. Диалоговые окна.</w:t>
      </w:r>
    </w:p>
    <w:p w:rsidR="00D62469" w:rsidRDefault="00D62469" w:rsidP="00C76E82">
      <w:pPr>
        <w:ind w:left="708" w:firstLine="0"/>
      </w:pPr>
      <w:r>
        <w:t>4. Окно чата.</w:t>
      </w:r>
    </w:p>
    <w:p w:rsidR="00D62469" w:rsidRDefault="00D62469" w:rsidP="00C76E82">
      <w:pPr>
        <w:ind w:left="708" w:firstLine="0"/>
      </w:pPr>
      <w:r>
        <w:t>5. Окно звонка.</w:t>
      </w:r>
    </w:p>
    <w:p w:rsidR="00D62469" w:rsidRPr="00C76E82" w:rsidRDefault="00D62469" w:rsidP="00D62469">
      <w:r>
        <w:t xml:space="preserve">На рисунке 2.2. представлен дизайн </w:t>
      </w:r>
      <w:r w:rsidR="00B17F8D">
        <w:t xml:space="preserve">окна </w:t>
      </w:r>
      <w:r>
        <w:t>серверного приложения.</w:t>
      </w:r>
    </w:p>
    <w:p w:rsidR="00607C35" w:rsidRDefault="004B77BA" w:rsidP="00B17F8D">
      <w:pPr>
        <w:jc w:val="center"/>
      </w:pPr>
      <w:r>
        <w:pict>
          <v:shape id="_x0000_i1026" type="#_x0000_t75" style="width:226.5pt;height:300pt">
            <v:imagedata r:id="rId7" o:title="Рис.2"/>
          </v:shape>
        </w:pict>
      </w:r>
    </w:p>
    <w:p w:rsidR="00B17F8D" w:rsidRDefault="00B17F8D" w:rsidP="00B17F8D">
      <w:pPr>
        <w:ind w:left="709" w:firstLine="0"/>
        <w:jc w:val="center"/>
      </w:pPr>
      <w:r>
        <w:t>Рисунок 2.2 – Окно чата приложения-сервера</w:t>
      </w:r>
    </w:p>
    <w:p w:rsidR="00B17F8D" w:rsidRDefault="00B17F8D" w:rsidP="00B17F8D">
      <w:pPr>
        <w:ind w:firstLine="0"/>
      </w:pPr>
      <w:r>
        <w:tab/>
        <w:t>Интерфейс приложения для мобильного устройства также представлен несколькими отдельными модулями:</w:t>
      </w:r>
    </w:p>
    <w:p w:rsidR="00B17F8D" w:rsidRDefault="00B17F8D" w:rsidP="00B17F8D">
      <w:pPr>
        <w:ind w:left="708" w:firstLine="0"/>
      </w:pPr>
      <w:r>
        <w:t xml:space="preserve">1. Окно подключения, которое открывается при запуске приложения. Здесь пользователь должен ввести свое имя и </w:t>
      </w:r>
      <w:r>
        <w:rPr>
          <w:lang w:val="en-US"/>
        </w:rPr>
        <w:t>IP</w:t>
      </w:r>
      <w:r>
        <w:t>-адрес удаленного компьютера.</w:t>
      </w:r>
    </w:p>
    <w:p w:rsidR="00B17F8D" w:rsidRDefault="00B17F8D" w:rsidP="00B17F8D">
      <w:pPr>
        <w:ind w:left="708" w:firstLine="0"/>
      </w:pPr>
      <w:r>
        <w:lastRenderedPageBreak/>
        <w:t>2. Окно управления удаленным компьютером с панелью управления всеми функциями приложения.</w:t>
      </w:r>
    </w:p>
    <w:p w:rsidR="00B17F8D" w:rsidRDefault="00B17F8D" w:rsidP="00B17F8D">
      <w:pPr>
        <w:ind w:left="708" w:firstLine="0"/>
      </w:pPr>
      <w:r>
        <w:t>3. Окно чата.</w:t>
      </w:r>
    </w:p>
    <w:p w:rsidR="00B17F8D" w:rsidRDefault="00B17F8D" w:rsidP="00B17F8D">
      <w:pPr>
        <w:ind w:left="708" w:firstLine="0"/>
      </w:pPr>
      <w:r>
        <w:t>4. Окно звонка.</w:t>
      </w:r>
    </w:p>
    <w:p w:rsidR="00B17F8D" w:rsidRDefault="00B17F8D" w:rsidP="00B17F8D">
      <w:r>
        <w:t>На рисунке 2.3. представлен диза</w:t>
      </w:r>
      <w:r w:rsidR="004D6820">
        <w:t>йн окон подключения и</w:t>
      </w:r>
      <w:r>
        <w:t xml:space="preserve"> управления удаленным компьютером.</w:t>
      </w:r>
    </w:p>
    <w:p w:rsidR="00B17F8D" w:rsidRDefault="004B77BA" w:rsidP="004D6820">
      <w:pPr>
        <w:jc w:val="center"/>
      </w:pPr>
      <w:r>
        <w:pict>
          <v:shape id="_x0000_i1027" type="#_x0000_t75" style="width:153.75pt;height:273.75pt">
            <v:imagedata r:id="rId8" o:title="Рис.2"/>
          </v:shape>
        </w:pict>
      </w:r>
      <w:r>
        <w:pict>
          <v:shape id="_x0000_i1028" type="#_x0000_t75" style="width:153.75pt;height:273.75pt">
            <v:imagedata r:id="rId9" o:title="Рис.2"/>
          </v:shape>
        </w:pict>
      </w:r>
    </w:p>
    <w:p w:rsidR="004D6820" w:rsidRDefault="004D6820" w:rsidP="004D6820">
      <w:pPr>
        <w:jc w:val="center"/>
      </w:pPr>
      <w:r>
        <w:t>Рисунок 2.3 – Окна приложения-клиента</w:t>
      </w:r>
    </w:p>
    <w:p w:rsidR="004D6820" w:rsidRPr="004D6820" w:rsidRDefault="004D6820" w:rsidP="004D6820">
      <w:pPr>
        <w:ind w:firstLine="0"/>
        <w:rPr>
          <w:b/>
        </w:rPr>
      </w:pPr>
      <w:r>
        <w:tab/>
      </w:r>
      <w:r w:rsidR="004B77BA">
        <w:rPr>
          <w:b/>
        </w:rPr>
        <w:t>2.4</w:t>
      </w:r>
      <w:bookmarkStart w:id="0" w:name="_GoBack"/>
      <w:bookmarkEnd w:id="0"/>
      <w:r w:rsidRPr="004D6820">
        <w:rPr>
          <w:b/>
        </w:rPr>
        <w:t xml:space="preserve">. Проектирование </w:t>
      </w:r>
      <w:r>
        <w:rPr>
          <w:b/>
        </w:rPr>
        <w:t>механизма передачи данных</w:t>
      </w:r>
    </w:p>
    <w:p w:rsidR="004D6820" w:rsidRDefault="004D6820" w:rsidP="004D6820">
      <w:pPr>
        <w:ind w:firstLine="0"/>
      </w:pPr>
      <w:r>
        <w:tab/>
        <w:t xml:space="preserve">При реализации любого клиент-серверного приложения, прежде всего, необходимо продумать способ взаимодействия двух устройств, связываемых программным продуктом. На этапе обзора сетевых протоколов для передачи данных был выбран </w:t>
      </w:r>
      <w:proofErr w:type="spellStart"/>
      <w:r>
        <w:t>датаграммный</w:t>
      </w:r>
      <w:proofErr w:type="spellEnd"/>
      <w:r>
        <w:t xml:space="preserve"> протокол </w:t>
      </w:r>
      <w:r>
        <w:rPr>
          <w:lang w:val="en-US"/>
        </w:rPr>
        <w:t>UDP</w:t>
      </w:r>
      <w:r>
        <w:t>, который предоставляет возможность быстрого обмена данными без установки соединения.</w:t>
      </w:r>
    </w:p>
    <w:p w:rsidR="004D6820" w:rsidRDefault="004D6820" w:rsidP="004D6820">
      <w:pPr>
        <w:ind w:firstLine="0"/>
      </w:pPr>
      <w:r>
        <w:tab/>
        <w:t>Данные между клиентом и сервером передаются в виде пакетов, представленных массивом байтов. Структура такого пакета раскрыта в таблице 2.1.</w:t>
      </w:r>
    </w:p>
    <w:p w:rsidR="00247B2B" w:rsidRDefault="00247B2B" w:rsidP="004D6820">
      <w:pPr>
        <w:ind w:firstLine="0"/>
      </w:pPr>
    </w:p>
    <w:p w:rsidR="00247B2B" w:rsidRDefault="00247B2B" w:rsidP="004D6820">
      <w:pPr>
        <w:ind w:firstLine="0"/>
      </w:pPr>
    </w:p>
    <w:p w:rsidR="004D6820" w:rsidRDefault="004D6820" w:rsidP="004D6820">
      <w:pPr>
        <w:ind w:firstLine="0"/>
      </w:pPr>
      <w:r>
        <w:lastRenderedPageBreak/>
        <w:tab/>
        <w:t>Таблица 2.1 – Общая структура пакета данных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262"/>
        <w:gridCol w:w="429"/>
        <w:gridCol w:w="1519"/>
        <w:gridCol w:w="1038"/>
        <w:gridCol w:w="567"/>
        <w:gridCol w:w="1276"/>
        <w:gridCol w:w="1842"/>
      </w:tblGrid>
      <w:tr w:rsidR="00247B2B" w:rsidTr="00C64097">
        <w:tc>
          <w:tcPr>
            <w:tcW w:w="1262" w:type="dxa"/>
          </w:tcPr>
          <w:p w:rsidR="00247B2B" w:rsidRDefault="00247B2B" w:rsidP="004D6820">
            <w:pPr>
              <w:ind w:firstLine="0"/>
            </w:pPr>
            <w:r>
              <w:t>Команда</w:t>
            </w:r>
          </w:p>
        </w:tc>
        <w:tc>
          <w:tcPr>
            <w:tcW w:w="429" w:type="dxa"/>
          </w:tcPr>
          <w:p w:rsidR="00247B2B" w:rsidRDefault="00247B2B" w:rsidP="004D6820">
            <w:pPr>
              <w:ind w:firstLine="0"/>
            </w:pPr>
            <w:r>
              <w:t>\</w:t>
            </w:r>
          </w:p>
        </w:tc>
        <w:tc>
          <w:tcPr>
            <w:tcW w:w="1519" w:type="dxa"/>
          </w:tcPr>
          <w:p w:rsidR="00247B2B" w:rsidRPr="00247B2B" w:rsidRDefault="004B77BA" w:rsidP="004D6820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значение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38" w:type="dxa"/>
          </w:tcPr>
          <w:p w:rsidR="00247B2B" w:rsidRDefault="00247B2B" w:rsidP="00247B2B">
            <w:pPr>
              <w:ind w:firstLine="0"/>
              <w:jc w:val="center"/>
            </w:pPr>
            <w:r>
              <w:t>,</w:t>
            </w:r>
          </w:p>
        </w:tc>
        <w:tc>
          <w:tcPr>
            <w:tcW w:w="567" w:type="dxa"/>
            <w:vMerge w:val="restart"/>
          </w:tcPr>
          <w:p w:rsidR="00247B2B" w:rsidRDefault="00247B2B" w:rsidP="004D6820">
            <w:pPr>
              <w:ind w:firstLine="0"/>
            </w:pPr>
            <w:r>
              <w:t>…</w:t>
            </w:r>
          </w:p>
        </w:tc>
        <w:tc>
          <w:tcPr>
            <w:tcW w:w="1276" w:type="dxa"/>
          </w:tcPr>
          <w:p w:rsidR="00247B2B" w:rsidRDefault="00247B2B" w:rsidP="004D6820">
            <w:pPr>
              <w:ind w:firstLine="0"/>
            </w:pPr>
            <w:r>
              <w:t>,</w:t>
            </w:r>
          </w:p>
        </w:tc>
        <w:tc>
          <w:tcPr>
            <w:tcW w:w="1842" w:type="dxa"/>
          </w:tcPr>
          <w:p w:rsidR="00247B2B" w:rsidRPr="00247B2B" w:rsidRDefault="004B77BA" w:rsidP="004D6820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значение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n</m:t>
                    </m:r>
                  </m:sub>
                </m:sSub>
              </m:oMath>
            </m:oMathPara>
          </w:p>
        </w:tc>
      </w:tr>
      <w:tr w:rsidR="00247B2B" w:rsidTr="00C64097">
        <w:tc>
          <w:tcPr>
            <w:tcW w:w="1262" w:type="dxa"/>
          </w:tcPr>
          <w:p w:rsidR="00247B2B" w:rsidRPr="00247B2B" w:rsidRDefault="00247B2B" w:rsidP="004D6820">
            <w:pPr>
              <w:ind w:firstLine="0"/>
              <w:rPr>
                <w:lang w:val="en-US"/>
              </w:rPr>
            </w:pPr>
            <w:r>
              <w:t>0 –</w:t>
            </w:r>
            <w:r w:rsidR="00A97CC5">
              <w:t xml:space="preserve"> 4</w:t>
            </w:r>
          </w:p>
        </w:tc>
        <w:tc>
          <w:tcPr>
            <w:tcW w:w="429" w:type="dxa"/>
          </w:tcPr>
          <w:p w:rsidR="00247B2B" w:rsidRDefault="00A97CC5" w:rsidP="004D6820">
            <w:pPr>
              <w:ind w:firstLine="0"/>
            </w:pPr>
            <w:r>
              <w:t>5</w:t>
            </w:r>
          </w:p>
        </w:tc>
        <w:tc>
          <w:tcPr>
            <w:tcW w:w="1519" w:type="dxa"/>
          </w:tcPr>
          <w:p w:rsidR="00247B2B" w:rsidRPr="00247B2B" w:rsidRDefault="00A97CC5" w:rsidP="00247B2B">
            <w:pPr>
              <w:ind w:firstLine="0"/>
              <w:rPr>
                <w:lang w:val="en-US"/>
              </w:rPr>
            </w:pPr>
            <w:r>
              <w:t>6</w:t>
            </w:r>
            <w:r w:rsidR="00247B2B">
              <w:t xml:space="preserve"> –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oMath>
          </w:p>
        </w:tc>
        <w:tc>
          <w:tcPr>
            <w:tcW w:w="1038" w:type="dxa"/>
          </w:tcPr>
          <w:p w:rsidR="00247B2B" w:rsidRPr="00247B2B" w:rsidRDefault="004B77BA" w:rsidP="004D6820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+1</m:t>
                </m:r>
              </m:oMath>
            </m:oMathPara>
          </w:p>
        </w:tc>
        <w:tc>
          <w:tcPr>
            <w:tcW w:w="567" w:type="dxa"/>
            <w:vMerge/>
          </w:tcPr>
          <w:p w:rsidR="00247B2B" w:rsidRPr="00247B2B" w:rsidRDefault="00247B2B" w:rsidP="00247B2B">
            <w:pPr>
              <w:ind w:firstLine="0"/>
              <w:rPr>
                <w:lang w:val="en-US"/>
              </w:rPr>
            </w:pPr>
          </w:p>
        </w:tc>
        <w:tc>
          <w:tcPr>
            <w:tcW w:w="1276" w:type="dxa"/>
          </w:tcPr>
          <w:p w:rsidR="00247B2B" w:rsidRDefault="004B77BA" w:rsidP="004D6820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n-1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+1</m:t>
                </m:r>
              </m:oMath>
            </m:oMathPara>
          </w:p>
        </w:tc>
        <w:tc>
          <w:tcPr>
            <w:tcW w:w="1842" w:type="dxa"/>
          </w:tcPr>
          <w:p w:rsidR="00247B2B" w:rsidRDefault="004B77BA" w:rsidP="00C64097">
            <w:pPr>
              <w:ind w:firstLine="0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n-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+2</m:t>
              </m:r>
            </m:oMath>
            <w:r w:rsidR="00C64097">
              <w:rPr>
                <w:rFonts w:eastAsiaTheme="minorEastAsia"/>
                <w:lang w:val="en-US"/>
              </w:rPr>
              <w:t xml:space="preserve"> –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w:br/>
              </m:r>
            </m:oMath>
          </w:p>
        </w:tc>
      </w:tr>
    </w:tbl>
    <w:p w:rsidR="004D6820" w:rsidRDefault="00C64097" w:rsidP="004D6820">
      <w:pPr>
        <w:ind w:firstLine="0"/>
      </w:pPr>
      <w:r>
        <w:tab/>
      </w:r>
    </w:p>
    <w:p w:rsidR="00C64097" w:rsidRPr="00C64097" w:rsidRDefault="00C64097" w:rsidP="004D6820">
      <w:pPr>
        <w:ind w:firstLine="0"/>
        <w:rPr>
          <w:b/>
        </w:rPr>
      </w:pPr>
      <w:r>
        <w:tab/>
      </w:r>
      <w:r w:rsidRPr="00C64097">
        <w:rPr>
          <w:b/>
        </w:rPr>
        <w:t>Описание структуры команд</w:t>
      </w:r>
    </w:p>
    <w:p w:rsidR="00C64097" w:rsidRDefault="00C64097" w:rsidP="004D6820">
      <w:pPr>
        <w:ind w:firstLine="0"/>
      </w:pPr>
      <w:r>
        <w:t xml:space="preserve"> </w:t>
      </w:r>
      <w:r>
        <w:tab/>
        <w:t>Разрабатываемое клиент-серверное приложение должно иметь четкую структуру команд для взаимодействия двух управляемых устройств. Каждая команда подает устройству, которому она предназначена, сигнал на выполнение определенного набора действий и взаимодействия с данными, которые приходят в пакете вместе с этой командой.</w:t>
      </w:r>
    </w:p>
    <w:p w:rsidR="00D22DD4" w:rsidRDefault="00D22DD4" w:rsidP="004D6820">
      <w:pPr>
        <w:ind w:firstLine="0"/>
      </w:pPr>
      <w:r>
        <w:tab/>
        <w:t>Пакет считается пустым, если он состоит только из кода команды.</w:t>
      </w:r>
    </w:p>
    <w:p w:rsidR="00C64097" w:rsidRDefault="00C64097" w:rsidP="004D6820">
      <w:pPr>
        <w:ind w:firstLine="0"/>
      </w:pPr>
      <w:r>
        <w:tab/>
      </w:r>
      <w:r w:rsidRPr="00C64097">
        <w:rPr>
          <w:i/>
        </w:rPr>
        <w:t xml:space="preserve">Команда </w:t>
      </w:r>
      <w:r w:rsidRPr="00C64097">
        <w:rPr>
          <w:i/>
          <w:lang w:val="en-US"/>
        </w:rPr>
        <w:t>NONE</w:t>
      </w:r>
      <w:r>
        <w:t>. Данная команда, в большинстве случаев, не используется. Она может быть отправлена только в случае непредвиденной ошибки для того, чтобы дать устройству-адресату понять, что на данный момент никаких действий предпринимать не нужно.</w:t>
      </w:r>
    </w:p>
    <w:p w:rsidR="00C64097" w:rsidRDefault="00C64097" w:rsidP="004D6820">
      <w:pPr>
        <w:ind w:firstLine="0"/>
      </w:pPr>
      <w:r>
        <w:tab/>
        <w:t xml:space="preserve">Команда имеет код </w:t>
      </w:r>
      <w:r w:rsidRPr="00C64097">
        <w:t>0</w:t>
      </w:r>
      <w:r>
        <w:rPr>
          <w:lang w:val="en-US"/>
        </w:rPr>
        <w:t>x</w:t>
      </w:r>
      <w:r w:rsidRPr="00C64097">
        <w:t>00</w:t>
      </w:r>
      <w:r>
        <w:t xml:space="preserve">. Пакет при отправке этой команды состоит из </w:t>
      </w:r>
      <w:r w:rsidR="00CF41B1">
        <w:t>пяти</w:t>
      </w:r>
      <w:r>
        <w:t xml:space="preserve"> байт</w:t>
      </w:r>
      <w:r w:rsidR="00CF41B1">
        <w:t>ов</w:t>
      </w:r>
      <w:r>
        <w:t xml:space="preserve"> – кода команды.</w:t>
      </w:r>
    </w:p>
    <w:p w:rsidR="00C64097" w:rsidRDefault="00C64097" w:rsidP="004D6820">
      <w:pPr>
        <w:ind w:firstLine="0"/>
      </w:pPr>
      <w:r>
        <w:t>Команда одинаково интерпретируется и клиентом, и сервером.</w:t>
      </w:r>
    </w:p>
    <w:p w:rsidR="00C64097" w:rsidRDefault="00C64097" w:rsidP="004D6820">
      <w:pPr>
        <w:ind w:firstLine="0"/>
      </w:pPr>
      <w:r>
        <w:tab/>
      </w:r>
      <w:r w:rsidRPr="00C64097">
        <w:rPr>
          <w:i/>
        </w:rPr>
        <w:t xml:space="preserve">Команда </w:t>
      </w:r>
      <w:r w:rsidRPr="00C64097">
        <w:rPr>
          <w:i/>
          <w:lang w:val="en-US"/>
        </w:rPr>
        <w:t>HELLO</w:t>
      </w:r>
      <w:r>
        <w:t xml:space="preserve">. Команда </w:t>
      </w:r>
      <w:r>
        <w:rPr>
          <w:lang w:val="en-US"/>
        </w:rPr>
        <w:t>HELLO</w:t>
      </w:r>
      <w:r w:rsidRPr="00C64097">
        <w:t xml:space="preserve"> </w:t>
      </w:r>
      <w:r>
        <w:t>используется в случае подключения через роутер для инициализ</w:t>
      </w:r>
      <w:r w:rsidR="00CF41B1">
        <w:t xml:space="preserve">ации портов для передачи данных. Она предназначена для избавления от аварийных ситуаций, возникающих из-за того, что </w:t>
      </w:r>
      <w:r w:rsidR="00CF41B1">
        <w:rPr>
          <w:lang w:val="en-US"/>
        </w:rPr>
        <w:t>WIFI</w:t>
      </w:r>
      <w:r w:rsidR="00CF41B1" w:rsidRPr="00CF41B1">
        <w:t>-</w:t>
      </w:r>
      <w:r w:rsidR="00CF41B1">
        <w:t>роутер не пропускает исходящие сообщения через порт, с которого устройству не приходило ни одного входящего сообщения.</w:t>
      </w:r>
    </w:p>
    <w:p w:rsidR="00CF41B1" w:rsidRDefault="00CF41B1" w:rsidP="004D6820">
      <w:pPr>
        <w:ind w:firstLine="0"/>
      </w:pPr>
      <w:r>
        <w:tab/>
        <w:t xml:space="preserve">Команда имеет код </w:t>
      </w:r>
      <w:r w:rsidRPr="00CF41B1">
        <w:t>0</w:t>
      </w:r>
      <w:r>
        <w:rPr>
          <w:lang w:val="en-US"/>
        </w:rPr>
        <w:t>x</w:t>
      </w:r>
      <w:r w:rsidRPr="00CF41B1">
        <w:t>01</w:t>
      </w:r>
      <w:r>
        <w:t>, а пакет при ее отправке также состоит из 5 байтов.</w:t>
      </w:r>
    </w:p>
    <w:p w:rsidR="00CF41B1" w:rsidRDefault="00CF41B1" w:rsidP="004D6820">
      <w:pPr>
        <w:ind w:firstLine="0"/>
      </w:pPr>
      <w:r>
        <w:tab/>
        <w:t xml:space="preserve">Команда </w:t>
      </w:r>
      <w:r>
        <w:rPr>
          <w:lang w:val="en-US"/>
        </w:rPr>
        <w:t>HELLO</w:t>
      </w:r>
      <w:r w:rsidRPr="00CF41B1">
        <w:t xml:space="preserve"> </w:t>
      </w:r>
      <w:r>
        <w:t>одинаково интерпретируется клиентом и сервером.</w:t>
      </w:r>
    </w:p>
    <w:p w:rsidR="00CF41B1" w:rsidRDefault="00CF41B1" w:rsidP="004D6820">
      <w:pPr>
        <w:ind w:firstLine="0"/>
      </w:pPr>
      <w:r>
        <w:tab/>
      </w:r>
      <w:r w:rsidRPr="00CF41B1">
        <w:rPr>
          <w:i/>
        </w:rPr>
        <w:t xml:space="preserve">Команда </w:t>
      </w:r>
      <w:r w:rsidRPr="00CF41B1">
        <w:rPr>
          <w:i/>
          <w:lang w:val="en-US"/>
        </w:rPr>
        <w:t>INIT</w:t>
      </w:r>
      <w:r w:rsidRPr="00CF41B1">
        <w:t>.</w:t>
      </w:r>
      <w:r>
        <w:t xml:space="preserve"> Эта команда используется для инициализации подключения. Ее может отправить только приложение-клиент.</w:t>
      </w:r>
    </w:p>
    <w:p w:rsidR="00CF41B1" w:rsidRDefault="00CF41B1" w:rsidP="00CF41B1">
      <w:pPr>
        <w:ind w:firstLine="708"/>
      </w:pPr>
      <w:r>
        <w:lastRenderedPageBreak/>
        <w:t xml:space="preserve">Клиент отправляет команду </w:t>
      </w:r>
      <w:r>
        <w:rPr>
          <w:lang w:val="en-US"/>
        </w:rPr>
        <w:t>INIT</w:t>
      </w:r>
      <w:r w:rsidRPr="00CF41B1">
        <w:t xml:space="preserve"> </w:t>
      </w:r>
      <w:r>
        <w:t>после нажатия пользователем кнопки «Подключиться». В пакет заносятся имя пользователя и наименование устройства, с которого будет производиться подключение.</w:t>
      </w:r>
    </w:p>
    <w:p w:rsidR="00CF41B1" w:rsidRDefault="00CF41B1" w:rsidP="00CF41B1">
      <w:pPr>
        <w:ind w:firstLine="708"/>
      </w:pPr>
      <w:r>
        <w:t xml:space="preserve">Команда имеет код </w:t>
      </w:r>
      <w:r w:rsidRPr="00CF41B1">
        <w:t>0</w:t>
      </w:r>
      <w:r>
        <w:rPr>
          <w:lang w:val="en-US"/>
        </w:rPr>
        <w:t>x</w:t>
      </w:r>
      <w:r w:rsidRPr="00CF41B1">
        <w:t>02</w:t>
      </w:r>
      <w:r>
        <w:t>. Длина пакета суммируется из следующих значений:</w:t>
      </w:r>
    </w:p>
    <w:p w:rsidR="00CF41B1" w:rsidRDefault="00CF41B1" w:rsidP="00CF41B1">
      <w:pPr>
        <w:ind w:firstLine="708"/>
      </w:pPr>
      <w:r>
        <w:t>– пяти байтов – длины кода команды в байтовом представлении;</w:t>
      </w:r>
    </w:p>
    <w:p w:rsidR="00CF41B1" w:rsidRDefault="00CF41B1" w:rsidP="00CF41B1">
      <w:pPr>
        <w:ind w:left="708" w:firstLine="0"/>
      </w:pPr>
      <w:r>
        <w:t>– длины имени пользователя в байтовом представлении плюс один байт – разделитель;</w:t>
      </w:r>
    </w:p>
    <w:p w:rsidR="00CF41B1" w:rsidRDefault="00CF41B1" w:rsidP="00CF41B1">
      <w:pPr>
        <w:ind w:left="708" w:firstLine="0"/>
      </w:pPr>
      <w:r>
        <w:t>– длины наименования устройства в байтовом представлении.</w:t>
      </w:r>
    </w:p>
    <w:p w:rsidR="00CF41B1" w:rsidRDefault="00CF41B1" w:rsidP="00CF41B1">
      <w:pPr>
        <w:ind w:firstLine="0"/>
      </w:pPr>
      <w:r>
        <w:tab/>
      </w:r>
      <w:r w:rsidR="00065063">
        <w:t xml:space="preserve">Сервер, приняв команду </w:t>
      </w:r>
      <w:r w:rsidR="00065063">
        <w:rPr>
          <w:lang w:val="en-US"/>
        </w:rPr>
        <w:t>INIT</w:t>
      </w:r>
      <w:r w:rsidR="00065063">
        <w:t>, считывает значения имени пользователя и наименования удаленного устройства, и начинает процесс авторизации подключения.</w:t>
      </w:r>
    </w:p>
    <w:p w:rsidR="00065063" w:rsidRDefault="00065063" w:rsidP="00CF41B1">
      <w:pPr>
        <w:ind w:firstLine="0"/>
      </w:pPr>
      <w:r>
        <w:tab/>
      </w:r>
      <w:r w:rsidRPr="00065063">
        <w:rPr>
          <w:i/>
        </w:rPr>
        <w:t xml:space="preserve">Команда </w:t>
      </w:r>
      <w:r w:rsidRPr="00065063">
        <w:rPr>
          <w:i/>
          <w:lang w:val="en-US"/>
        </w:rPr>
        <w:t>PASSWORD</w:t>
      </w:r>
      <w:r>
        <w:t xml:space="preserve">. Команда </w:t>
      </w:r>
      <w:r w:rsidR="00D22DD4">
        <w:rPr>
          <w:lang w:val="en-US"/>
        </w:rPr>
        <w:t>PASSWORD</w:t>
      </w:r>
      <w:r w:rsidR="00D22DD4" w:rsidRPr="00D22DD4">
        <w:t xml:space="preserve"> </w:t>
      </w:r>
      <w:r w:rsidR="00D22DD4">
        <w:t>используется и клиентом, и сервером для проведения авторизации подключения удаленного устройства.</w:t>
      </w:r>
    </w:p>
    <w:p w:rsidR="00D22DD4" w:rsidRDefault="00D22DD4" w:rsidP="00CF41B1">
      <w:pPr>
        <w:ind w:firstLine="0"/>
      </w:pPr>
      <w:r>
        <w:tab/>
        <w:t xml:space="preserve">Сервер отправляет клиенту пустой пакет с запросом пароля. </w:t>
      </w:r>
    </w:p>
    <w:p w:rsidR="00D22DD4" w:rsidRDefault="00D22DD4" w:rsidP="00CF41B1">
      <w:pPr>
        <w:ind w:firstLine="0"/>
      </w:pPr>
      <w:r>
        <w:tab/>
        <w:t xml:space="preserve">Пакет </w:t>
      </w:r>
      <w:r>
        <w:rPr>
          <w:lang w:val="en-US"/>
        </w:rPr>
        <w:t>PASSWORD</w:t>
      </w:r>
      <w:r w:rsidRPr="00D22DD4">
        <w:t>,</w:t>
      </w:r>
      <w:r>
        <w:t xml:space="preserve"> отправляемый клиентом, должен хранить в себе восьмизначный пароль, значение которого сервер сравнит со своим, сгенерированным при запуске программы, значением.</w:t>
      </w:r>
    </w:p>
    <w:p w:rsidR="00D22DD4" w:rsidRDefault="00D22DD4" w:rsidP="00CF41B1">
      <w:pPr>
        <w:ind w:firstLine="0"/>
      </w:pPr>
      <w:r>
        <w:tab/>
        <w:t xml:space="preserve">Команда имеет код </w:t>
      </w:r>
      <w:r w:rsidRPr="00D22DD4">
        <w:t>0</w:t>
      </w:r>
      <w:r>
        <w:rPr>
          <w:lang w:val="en-US"/>
        </w:rPr>
        <w:t>x</w:t>
      </w:r>
      <w:r w:rsidRPr="00D22DD4">
        <w:t xml:space="preserve">03. </w:t>
      </w:r>
      <w:r>
        <w:t>Длина пакета</w:t>
      </w:r>
      <w:r w:rsidR="00A97CC5">
        <w:t>, отправляемого клиентом</w:t>
      </w:r>
      <w:r>
        <w:t xml:space="preserve"> – 13 байтов. Она складывается из следующих значений:</w:t>
      </w:r>
    </w:p>
    <w:p w:rsidR="00D22DD4" w:rsidRDefault="00D22DD4" w:rsidP="00D22DD4">
      <w:pPr>
        <w:ind w:firstLine="708"/>
      </w:pPr>
      <w:r>
        <w:t>– пять байтов – длина кода команды в байтовом представлении;</w:t>
      </w:r>
    </w:p>
    <w:p w:rsidR="00D22DD4" w:rsidRDefault="00D22DD4" w:rsidP="00D22DD4">
      <w:pPr>
        <w:ind w:left="708" w:firstLine="0"/>
      </w:pPr>
      <w:r>
        <w:t>– восемь байтов – длина пароля в байтовом представлении.</w:t>
      </w:r>
    </w:p>
    <w:p w:rsidR="00D22DD4" w:rsidRDefault="00D22DD4" w:rsidP="00D22DD4">
      <w:r w:rsidRPr="00D22DD4">
        <w:rPr>
          <w:i/>
        </w:rPr>
        <w:t xml:space="preserve">Команда </w:t>
      </w:r>
      <w:r w:rsidRPr="00D22DD4">
        <w:rPr>
          <w:i/>
          <w:lang w:val="en-US"/>
        </w:rPr>
        <w:t>CONNECT</w:t>
      </w:r>
      <w:r>
        <w:t xml:space="preserve"> предназначена для успешного завершения процесса авторизации подключения.</w:t>
      </w:r>
    </w:p>
    <w:p w:rsidR="00A97CC5" w:rsidRDefault="00D22DD4" w:rsidP="00A97CC5">
      <w:r>
        <w:t xml:space="preserve">Сервер отправляет клиенту в </w:t>
      </w:r>
      <w:r>
        <w:rPr>
          <w:lang w:val="en-US"/>
        </w:rPr>
        <w:t>CONNECT</w:t>
      </w:r>
      <w:r w:rsidRPr="00D22DD4">
        <w:t>-</w:t>
      </w:r>
      <w:r>
        <w:t>пакете имя пользователя серверного приложения и имя компьютера, к которому ведется подключение.</w:t>
      </w:r>
      <w:r w:rsidR="00A97CC5">
        <w:t xml:space="preserve"> Клиент, в свою очередь, получив пакет от сервера, отправляет ему пустой пакет с командой </w:t>
      </w:r>
      <w:r w:rsidR="00A97CC5">
        <w:rPr>
          <w:lang w:val="en-US"/>
        </w:rPr>
        <w:t>CONNECT</w:t>
      </w:r>
      <w:r w:rsidR="00A97CC5">
        <w:t xml:space="preserve"> для завершения авторизации подключения и начала инициализации экрана.</w:t>
      </w:r>
    </w:p>
    <w:p w:rsidR="00A97CC5" w:rsidRDefault="00A97CC5" w:rsidP="00A97CC5">
      <w:pPr>
        <w:ind w:firstLine="708"/>
      </w:pPr>
      <w:r>
        <w:lastRenderedPageBreak/>
        <w:t xml:space="preserve">Команда имеет код </w:t>
      </w:r>
      <w:r w:rsidRPr="00A97CC5">
        <w:t>0</w:t>
      </w:r>
      <w:r>
        <w:rPr>
          <w:lang w:val="en-US"/>
        </w:rPr>
        <w:t>x</w:t>
      </w:r>
      <w:r w:rsidRPr="00A97CC5">
        <w:t xml:space="preserve">04. </w:t>
      </w:r>
      <w:r>
        <w:t>Длина пакета, отправляемого сервером суммируется из следующих значений:</w:t>
      </w:r>
    </w:p>
    <w:p w:rsidR="00A97CC5" w:rsidRDefault="00A97CC5" w:rsidP="00A97CC5">
      <w:pPr>
        <w:ind w:firstLine="708"/>
      </w:pPr>
      <w:r>
        <w:t>– пяти байтов – длины кода команды в байтовом представлении;</w:t>
      </w:r>
    </w:p>
    <w:p w:rsidR="00A97CC5" w:rsidRDefault="00A97CC5" w:rsidP="00A97CC5">
      <w:pPr>
        <w:ind w:left="708" w:firstLine="0"/>
      </w:pPr>
      <w:r>
        <w:t>– длины имени пользователя в байтовом представлении плюс один байт – разделитель;</w:t>
      </w:r>
    </w:p>
    <w:p w:rsidR="00A97CC5" w:rsidRDefault="00A97CC5" w:rsidP="00A97CC5">
      <w:pPr>
        <w:ind w:firstLine="708"/>
      </w:pPr>
      <w:r>
        <w:t>– длины имени компьютера в байтовом представлении.</w:t>
      </w:r>
    </w:p>
    <w:p w:rsidR="00A97CC5" w:rsidRDefault="00A97CC5" w:rsidP="00A97CC5">
      <w:pPr>
        <w:ind w:firstLine="708"/>
      </w:pPr>
      <w:r w:rsidRPr="00A97CC5">
        <w:rPr>
          <w:i/>
        </w:rPr>
        <w:t xml:space="preserve">Команда </w:t>
      </w:r>
      <w:r w:rsidRPr="00A97CC5">
        <w:rPr>
          <w:i/>
          <w:lang w:val="en-US"/>
        </w:rPr>
        <w:t>EXIT</w:t>
      </w:r>
      <w:r>
        <w:rPr>
          <w:i/>
        </w:rPr>
        <w:t xml:space="preserve"> </w:t>
      </w:r>
      <w:r>
        <w:t>отправляется при необходимости остановки подключения. Пакет с данной командой может быть пустым или содержать одно значение – строку, в которой описана причина прекращения соединения.</w:t>
      </w:r>
    </w:p>
    <w:p w:rsidR="00A97CC5" w:rsidRDefault="00A97CC5" w:rsidP="00A97CC5">
      <w:pPr>
        <w:ind w:firstLine="708"/>
      </w:pPr>
      <w:r>
        <w:t>Команда имеет код 0</w:t>
      </w:r>
      <w:r>
        <w:rPr>
          <w:lang w:val="en-US"/>
        </w:rPr>
        <w:t>x</w:t>
      </w:r>
      <w:r w:rsidRPr="00A97CC5">
        <w:t>06</w:t>
      </w:r>
      <w:r>
        <w:t>, а длина пакета с этой командой равна пяти байтам, либо суммируется из длины байтового представления кода команды и байтового представления строки, передаваемой как значение.</w:t>
      </w:r>
    </w:p>
    <w:p w:rsidR="00A97CC5" w:rsidRDefault="00A97CC5" w:rsidP="00A97CC5">
      <w:pPr>
        <w:ind w:firstLine="708"/>
      </w:pPr>
      <w:r>
        <w:t xml:space="preserve">Команда </w:t>
      </w:r>
      <w:r>
        <w:rPr>
          <w:lang w:val="en-US"/>
        </w:rPr>
        <w:t>EXIT</w:t>
      </w:r>
      <w:r w:rsidRPr="00A97CC5">
        <w:t xml:space="preserve"> </w:t>
      </w:r>
      <w:r>
        <w:t>одинаково интерпретируется и клиентом, и сервером.</w:t>
      </w:r>
    </w:p>
    <w:p w:rsidR="007A216A" w:rsidRDefault="00A97CC5" w:rsidP="007A216A">
      <w:pPr>
        <w:ind w:firstLine="708"/>
      </w:pPr>
      <w:r w:rsidRPr="00A97CC5">
        <w:rPr>
          <w:i/>
        </w:rPr>
        <w:t xml:space="preserve">Команда </w:t>
      </w:r>
      <w:r w:rsidRPr="00A97CC5">
        <w:rPr>
          <w:i/>
          <w:lang w:val="en-US"/>
        </w:rPr>
        <w:t>SCREENINFO</w:t>
      </w:r>
      <w:r>
        <w:t xml:space="preserve"> оперирует при инициализации данных об </w:t>
      </w:r>
      <w:r w:rsidR="007A216A">
        <w:t xml:space="preserve">экране управляемого компьютера. После установки соединения клиент отправляет серверу пустой пакет с командой </w:t>
      </w:r>
      <w:r w:rsidR="007A216A">
        <w:rPr>
          <w:lang w:val="en-US"/>
        </w:rPr>
        <w:t>SCREENINFO</w:t>
      </w:r>
      <w:r w:rsidR="007A216A">
        <w:t>, а сервер должен ответить ему пакетом со всеми значениями параметров экрана. К этим параметрам относятся: количество частей, на которые будет делиться снимок экрана, количество строк и столбцов в таблице частей снимка экрана, разрешение экрана, размеры одной части снимка экрана.</w:t>
      </w:r>
    </w:p>
    <w:p w:rsidR="007A216A" w:rsidRPr="007A216A" w:rsidRDefault="007A216A" w:rsidP="007A216A">
      <w:pPr>
        <w:ind w:firstLine="708"/>
      </w:pPr>
      <w:r>
        <w:t xml:space="preserve">Код команды – </w:t>
      </w:r>
      <w:r w:rsidRPr="007A216A">
        <w:t>0</w:t>
      </w:r>
      <w:r>
        <w:rPr>
          <w:lang w:val="en-US"/>
        </w:rPr>
        <w:t>x</w:t>
      </w:r>
      <w:r w:rsidRPr="007A216A">
        <w:t xml:space="preserve">09. </w:t>
      </w:r>
      <w:r>
        <w:t>Длина пакета, передаваемого клиенту, составляет 33 байта и суммируется из следующих значений:</w:t>
      </w:r>
    </w:p>
    <w:p w:rsidR="007A216A" w:rsidRDefault="007A216A" w:rsidP="007A216A">
      <w:pPr>
        <w:ind w:firstLine="708"/>
      </w:pPr>
      <w:r>
        <w:t>– пяти байтов – длины кода команды в байтовом представлении;</w:t>
      </w:r>
    </w:p>
    <w:p w:rsidR="007A216A" w:rsidRDefault="007A216A" w:rsidP="007A216A">
      <w:pPr>
        <w:ind w:left="708" w:firstLine="0"/>
      </w:pPr>
      <w:r>
        <w:t>– трех байтов – количества частей экрана плюс разделитель;</w:t>
      </w:r>
    </w:p>
    <w:p w:rsidR="00D22DD4" w:rsidRDefault="007A216A" w:rsidP="007A216A">
      <w:pPr>
        <w:ind w:left="708" w:firstLine="0"/>
      </w:pPr>
      <w:r>
        <w:t>– шести байтов – количества строк и столбцов в таблице частей экрана, плюс двух разделителей;</w:t>
      </w:r>
    </w:p>
    <w:p w:rsidR="007A216A" w:rsidRDefault="007A216A" w:rsidP="007A216A">
      <w:pPr>
        <w:ind w:left="708" w:firstLine="0"/>
      </w:pPr>
      <w:r>
        <w:t>– десяти байтов – разрешения экрана плюс двух разделителей;</w:t>
      </w:r>
    </w:p>
    <w:p w:rsidR="007A216A" w:rsidRDefault="007A216A" w:rsidP="007A216A">
      <w:pPr>
        <w:ind w:left="708" w:firstLine="0"/>
      </w:pPr>
      <w:r>
        <w:t>– девяти байтов – размеров отдельной части плюс одного разделителя.</w:t>
      </w:r>
    </w:p>
    <w:p w:rsidR="007A216A" w:rsidRDefault="007A216A" w:rsidP="007A216A">
      <w:r w:rsidRPr="000F243E">
        <w:rPr>
          <w:i/>
        </w:rPr>
        <w:lastRenderedPageBreak/>
        <w:t xml:space="preserve">Команда </w:t>
      </w:r>
      <w:r w:rsidRPr="000F243E">
        <w:rPr>
          <w:i/>
          <w:lang w:val="en-US"/>
        </w:rPr>
        <w:t>SCREEN</w:t>
      </w:r>
      <w:r>
        <w:t xml:space="preserve"> используется </w:t>
      </w:r>
      <w:r w:rsidR="000F243E">
        <w:t>для передачи кода изображения определенной части экрана. Клиент отправляет серверу команду-запрос, состоящую из семи байтов – кода команды и номера части экрана. Сервер должен среагировать на такой запрос и отправить ответ с номером части экрана, ее координатами и байтовым представлением изображения, вырезанного из снимка экрана.</w:t>
      </w:r>
    </w:p>
    <w:p w:rsidR="000F243E" w:rsidRDefault="000F243E" w:rsidP="007A216A">
      <w:r>
        <w:t xml:space="preserve">Код команды – </w:t>
      </w:r>
      <w:r w:rsidRPr="000F243E">
        <w:t>0</w:t>
      </w:r>
      <w:r>
        <w:rPr>
          <w:lang w:val="en-US"/>
        </w:rPr>
        <w:t>x</w:t>
      </w:r>
      <w:r w:rsidRPr="000F243E">
        <w:t xml:space="preserve">08. </w:t>
      </w:r>
      <w:r>
        <w:t>Пакет, отправляемый клиенту, имеет длину, суммирующуюся из следующих значений:</w:t>
      </w:r>
    </w:p>
    <w:p w:rsidR="000F243E" w:rsidRDefault="000F243E" w:rsidP="000F243E">
      <w:pPr>
        <w:ind w:firstLine="708"/>
      </w:pPr>
      <w:r>
        <w:t>– пяти байтов – длины кода команды в байтовом представлении;</w:t>
      </w:r>
    </w:p>
    <w:p w:rsidR="000F243E" w:rsidRDefault="000F243E" w:rsidP="000F243E">
      <w:pPr>
        <w:ind w:left="708" w:firstLine="0"/>
      </w:pPr>
      <w:r>
        <w:t>– трех байтов – номера части экрана плюс разделитель;</w:t>
      </w:r>
    </w:p>
    <w:p w:rsidR="000F243E" w:rsidRDefault="000F243E" w:rsidP="000F243E">
      <w:r>
        <w:t>– десяти байтов – координат части экрана плюс два разделителя;</w:t>
      </w:r>
    </w:p>
    <w:p w:rsidR="000F243E" w:rsidRPr="000F243E" w:rsidRDefault="000F243E" w:rsidP="000F243E">
      <w:pPr>
        <w:ind w:left="708" w:firstLine="0"/>
      </w:pPr>
      <w:r>
        <w:t>– длины байтового представления изображения, вырезанного из снимка экрана по указанным координатам с указанными размерами.</w:t>
      </w:r>
    </w:p>
    <w:p w:rsidR="000F243E" w:rsidRPr="000F243E" w:rsidRDefault="000F243E" w:rsidP="000F243E"/>
    <w:sectPr w:rsidR="000F243E" w:rsidRPr="000F243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2AFF" w:usb1="4000ACF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CD13F1"/>
    <w:multiLevelType w:val="hybridMultilevel"/>
    <w:tmpl w:val="091CE69E"/>
    <w:lvl w:ilvl="0" w:tplc="3502F00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75733AF"/>
    <w:multiLevelType w:val="hybridMultilevel"/>
    <w:tmpl w:val="EACE679A"/>
    <w:lvl w:ilvl="0" w:tplc="894EEFF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18BA5493"/>
    <w:multiLevelType w:val="hybridMultilevel"/>
    <w:tmpl w:val="E14CB27A"/>
    <w:lvl w:ilvl="0" w:tplc="6876FA28">
      <w:start w:val="1"/>
      <w:numFmt w:val="decimal"/>
      <w:lvlText w:val="%1."/>
      <w:lvlJc w:val="left"/>
      <w:pPr>
        <w:ind w:left="1069" w:hanging="360"/>
      </w:pPr>
      <w:rPr>
        <w:rFonts w:ascii="Times New Roman" w:eastAsiaTheme="minorHAnsi" w:hAnsi="Times New Roman" w:cstheme="minorBidi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DB1491B"/>
    <w:multiLevelType w:val="hybridMultilevel"/>
    <w:tmpl w:val="D3C826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0266B21"/>
    <w:multiLevelType w:val="hybridMultilevel"/>
    <w:tmpl w:val="DCF08C92"/>
    <w:lvl w:ilvl="0" w:tplc="0E8C8EC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35094EF4"/>
    <w:multiLevelType w:val="hybridMultilevel"/>
    <w:tmpl w:val="16D8D86E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D907471"/>
    <w:multiLevelType w:val="hybridMultilevel"/>
    <w:tmpl w:val="C398254E"/>
    <w:lvl w:ilvl="0" w:tplc="FD181818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425B6C51"/>
    <w:multiLevelType w:val="hybridMultilevel"/>
    <w:tmpl w:val="83FCD1C0"/>
    <w:lvl w:ilvl="0" w:tplc="40707B9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 w15:restartNumberingAfterBreak="0">
    <w:nsid w:val="48E65FB9"/>
    <w:multiLevelType w:val="hybridMultilevel"/>
    <w:tmpl w:val="17045272"/>
    <w:lvl w:ilvl="0" w:tplc="4CBEAA1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50F476CF"/>
    <w:multiLevelType w:val="hybridMultilevel"/>
    <w:tmpl w:val="8DF8CCD0"/>
    <w:lvl w:ilvl="0" w:tplc="E632A106">
      <w:start w:val="1"/>
      <w:numFmt w:val="decimal"/>
      <w:lvlText w:val="%1."/>
      <w:lvlJc w:val="left"/>
      <w:pPr>
        <w:ind w:left="1069" w:hanging="360"/>
      </w:pPr>
      <w:rPr>
        <w:rFonts w:ascii="Times New Roman" w:eastAsiaTheme="minorHAnsi" w:hAnsi="Times New Roman" w:cstheme="minorBidi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61123742"/>
    <w:multiLevelType w:val="hybridMultilevel"/>
    <w:tmpl w:val="085611D4"/>
    <w:lvl w:ilvl="0" w:tplc="2ED4FBB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 w15:restartNumberingAfterBreak="0">
    <w:nsid w:val="68DA52AA"/>
    <w:multiLevelType w:val="hybridMultilevel"/>
    <w:tmpl w:val="6614863E"/>
    <w:lvl w:ilvl="0" w:tplc="EF58926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 w15:restartNumberingAfterBreak="0">
    <w:nsid w:val="7A4F7F4C"/>
    <w:multiLevelType w:val="multilevel"/>
    <w:tmpl w:val="F940AAB2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num w:numId="1">
    <w:abstractNumId w:val="0"/>
  </w:num>
  <w:num w:numId="2">
    <w:abstractNumId w:val="12"/>
  </w:num>
  <w:num w:numId="3">
    <w:abstractNumId w:val="7"/>
  </w:num>
  <w:num w:numId="4">
    <w:abstractNumId w:val="8"/>
  </w:num>
  <w:num w:numId="5">
    <w:abstractNumId w:val="9"/>
  </w:num>
  <w:num w:numId="6">
    <w:abstractNumId w:val="2"/>
  </w:num>
  <w:num w:numId="7">
    <w:abstractNumId w:val="6"/>
  </w:num>
  <w:num w:numId="8">
    <w:abstractNumId w:val="5"/>
  </w:num>
  <w:num w:numId="9">
    <w:abstractNumId w:val="11"/>
  </w:num>
  <w:num w:numId="10">
    <w:abstractNumId w:val="10"/>
  </w:num>
  <w:num w:numId="11">
    <w:abstractNumId w:val="1"/>
  </w:num>
  <w:num w:numId="12">
    <w:abstractNumId w:val="4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46F1"/>
    <w:rsid w:val="00037F9C"/>
    <w:rsid w:val="00065063"/>
    <w:rsid w:val="000F243E"/>
    <w:rsid w:val="0021449D"/>
    <w:rsid w:val="00247B2B"/>
    <w:rsid w:val="00254F29"/>
    <w:rsid w:val="002946F1"/>
    <w:rsid w:val="00460055"/>
    <w:rsid w:val="00486600"/>
    <w:rsid w:val="004B77BA"/>
    <w:rsid w:val="004D6820"/>
    <w:rsid w:val="005667A2"/>
    <w:rsid w:val="00607C35"/>
    <w:rsid w:val="00610653"/>
    <w:rsid w:val="00611032"/>
    <w:rsid w:val="00620809"/>
    <w:rsid w:val="00674457"/>
    <w:rsid w:val="0068601D"/>
    <w:rsid w:val="00723341"/>
    <w:rsid w:val="007A216A"/>
    <w:rsid w:val="007C0F24"/>
    <w:rsid w:val="00800735"/>
    <w:rsid w:val="009374BB"/>
    <w:rsid w:val="00A97CC5"/>
    <w:rsid w:val="00B17F8D"/>
    <w:rsid w:val="00C64097"/>
    <w:rsid w:val="00C76E82"/>
    <w:rsid w:val="00CC50D7"/>
    <w:rsid w:val="00CF41B1"/>
    <w:rsid w:val="00D22DD4"/>
    <w:rsid w:val="00D62469"/>
    <w:rsid w:val="00E57791"/>
    <w:rsid w:val="00E92941"/>
    <w:rsid w:val="00EB635F"/>
    <w:rsid w:val="00EE387E"/>
    <w:rsid w:val="00FD16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9060572"/>
  <w15:chartTrackingRefBased/>
  <w15:docId w15:val="{E5492833-8220-4A25-A69B-ADFB574B6E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F243E"/>
    <w:pPr>
      <w:spacing w:after="200" w:line="360" w:lineRule="auto"/>
      <w:ind w:firstLine="709"/>
      <w:contextualSpacing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a"/>
    <w:next w:val="a"/>
    <w:link w:val="a4"/>
    <w:uiPriority w:val="11"/>
    <w:qFormat/>
    <w:rsid w:val="00723341"/>
    <w:pPr>
      <w:numPr>
        <w:ilvl w:val="1"/>
      </w:numPr>
      <w:spacing w:line="276" w:lineRule="auto"/>
      <w:ind w:firstLine="709"/>
    </w:pPr>
    <w:rPr>
      <w:rFonts w:eastAsiaTheme="minorEastAsia"/>
      <w:b/>
      <w:spacing w:val="15"/>
    </w:rPr>
  </w:style>
  <w:style w:type="character" w:customStyle="1" w:styleId="a4">
    <w:name w:val="Подзаголовок Знак"/>
    <w:basedOn w:val="a0"/>
    <w:link w:val="a3"/>
    <w:uiPriority w:val="11"/>
    <w:rsid w:val="00723341"/>
    <w:rPr>
      <w:rFonts w:ascii="Times New Roman" w:eastAsiaTheme="minorEastAsia" w:hAnsi="Times New Roman"/>
      <w:b/>
      <w:spacing w:val="15"/>
      <w:sz w:val="28"/>
    </w:rPr>
  </w:style>
  <w:style w:type="paragraph" w:styleId="a5">
    <w:name w:val="Title"/>
    <w:basedOn w:val="a"/>
    <w:next w:val="a"/>
    <w:link w:val="a6"/>
    <w:uiPriority w:val="10"/>
    <w:qFormat/>
    <w:rsid w:val="00037F9C"/>
    <w:pPr>
      <w:spacing w:after="0"/>
    </w:pPr>
    <w:rPr>
      <w:rFonts w:eastAsiaTheme="majorEastAsia" w:cstheme="majorBidi"/>
      <w:b/>
      <w:spacing w:val="-10"/>
      <w:kern w:val="28"/>
      <w:szCs w:val="56"/>
    </w:rPr>
  </w:style>
  <w:style w:type="character" w:customStyle="1" w:styleId="a6">
    <w:name w:val="Заголовок Знак"/>
    <w:basedOn w:val="a0"/>
    <w:link w:val="a5"/>
    <w:uiPriority w:val="10"/>
    <w:rsid w:val="00037F9C"/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paragraph" w:styleId="a7">
    <w:name w:val="List Paragraph"/>
    <w:basedOn w:val="a"/>
    <w:uiPriority w:val="34"/>
    <w:qFormat/>
    <w:rsid w:val="00037F9C"/>
    <w:pPr>
      <w:ind w:left="720"/>
    </w:pPr>
  </w:style>
  <w:style w:type="character" w:customStyle="1" w:styleId="sentence">
    <w:name w:val="sentence"/>
    <w:basedOn w:val="a0"/>
    <w:rsid w:val="00460055"/>
  </w:style>
  <w:style w:type="character" w:customStyle="1" w:styleId="apple-converted-space">
    <w:name w:val="apple-converted-space"/>
    <w:basedOn w:val="a0"/>
    <w:rsid w:val="00460055"/>
  </w:style>
  <w:style w:type="character" w:styleId="a8">
    <w:name w:val="Emphasis"/>
    <w:basedOn w:val="a0"/>
    <w:uiPriority w:val="20"/>
    <w:qFormat/>
    <w:rsid w:val="00460055"/>
    <w:rPr>
      <w:i/>
      <w:iCs/>
    </w:rPr>
  </w:style>
  <w:style w:type="table" w:styleId="a9">
    <w:name w:val="Table Grid"/>
    <w:basedOn w:val="a1"/>
    <w:uiPriority w:val="39"/>
    <w:rsid w:val="00247B2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247B2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1</TotalTime>
  <Pages>12</Pages>
  <Words>2419</Words>
  <Characters>13792</Characters>
  <Application>Microsoft Office Word</Application>
  <DocSecurity>0</DocSecurity>
  <Lines>114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ёна Плотникова</dc:creator>
  <cp:keywords/>
  <dc:description/>
  <cp:lastModifiedBy>Алёна Плотникова</cp:lastModifiedBy>
  <cp:revision>5</cp:revision>
  <dcterms:created xsi:type="dcterms:W3CDTF">2017-06-05T02:54:00Z</dcterms:created>
  <dcterms:modified xsi:type="dcterms:W3CDTF">2017-06-06T03:57:00Z</dcterms:modified>
</cp:coreProperties>
</file>